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612CFC" w14:textId="77777777" w:rsidR="00B6384C" w:rsidRPr="009814B2" w:rsidRDefault="00B6384C" w:rsidP="00B6384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42077C9D" w14:textId="361AC9E3" w:rsidR="00B6384C" w:rsidRPr="00B6384C" w:rsidRDefault="00B6384C" w:rsidP="00B6384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Toc149816240"/>
      <w:bookmarkStart w:id="1" w:name="_Toc150244555"/>
      <w:r w:rsidRPr="00B6384C">
        <w:rPr>
          <w:rFonts w:ascii="Times New Roman" w:hAnsi="Times New Roman" w:cs="Times New Roman"/>
          <w:b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</w:p>
    <w:p w14:paraId="34446E4D" w14:textId="77777777" w:rsidR="00B6384C" w:rsidRPr="00B6384C" w:rsidRDefault="00B6384C" w:rsidP="00B6384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49816241"/>
      <w:bookmarkStart w:id="3" w:name="_Toc150244556"/>
      <w:r w:rsidRPr="00B6384C">
        <w:rPr>
          <w:rFonts w:ascii="Times New Roman" w:hAnsi="Times New Roman" w:cs="Times New Roman"/>
          <w:b/>
          <w:bCs/>
          <w:sz w:val="28"/>
          <w:szCs w:val="28"/>
        </w:rPr>
        <w:t>высшего образования</w:t>
      </w:r>
      <w:bookmarkEnd w:id="2"/>
      <w:bookmarkEnd w:id="3"/>
    </w:p>
    <w:p w14:paraId="40483C97" w14:textId="77777777" w:rsidR="00B6384C" w:rsidRPr="00B6384C" w:rsidRDefault="00B6384C" w:rsidP="00B6384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4" w:name="_Toc149816242"/>
      <w:bookmarkStart w:id="5" w:name="_Toc150244557"/>
      <w:r w:rsidRPr="00B6384C">
        <w:rPr>
          <w:rFonts w:ascii="Times New Roman" w:hAnsi="Times New Roman" w:cs="Times New Roman"/>
          <w:b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4"/>
      <w:bookmarkEnd w:id="5"/>
    </w:p>
    <w:p w14:paraId="2E4944AC" w14:textId="77777777" w:rsidR="00B6384C" w:rsidRPr="00B6384C" w:rsidRDefault="00B6384C" w:rsidP="00B6384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6384C">
        <w:rPr>
          <w:rFonts w:ascii="Times New Roman" w:hAnsi="Times New Roman" w:cs="Times New Roman"/>
          <w:b/>
          <w:bCs/>
          <w:sz w:val="28"/>
          <w:szCs w:val="28"/>
        </w:rPr>
        <w:t>(ФГАОУ ВО «</w:t>
      </w:r>
      <w:proofErr w:type="spellStart"/>
      <w:r w:rsidRPr="00B6384C">
        <w:rPr>
          <w:rFonts w:ascii="Times New Roman" w:hAnsi="Times New Roman" w:cs="Times New Roman"/>
          <w:b/>
          <w:bCs/>
          <w:sz w:val="28"/>
          <w:szCs w:val="28"/>
        </w:rPr>
        <w:t>СПбПУ</w:t>
      </w:r>
      <w:proofErr w:type="spellEnd"/>
      <w:r w:rsidRPr="00B6384C">
        <w:rPr>
          <w:rFonts w:ascii="Times New Roman" w:hAnsi="Times New Roman" w:cs="Times New Roman"/>
          <w:b/>
          <w:bCs/>
          <w:sz w:val="28"/>
          <w:szCs w:val="28"/>
        </w:rPr>
        <w:t>»)</w:t>
      </w:r>
    </w:p>
    <w:p w14:paraId="4BDC4FD4" w14:textId="77777777" w:rsidR="00B6384C" w:rsidRPr="00A56C32" w:rsidRDefault="00B6384C" w:rsidP="00B6384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68B76C98" w14:textId="77777777" w:rsidR="00B6384C" w:rsidRDefault="00B6384C"/>
    <w:p w14:paraId="79164990" w14:textId="77777777" w:rsidR="00B6384C" w:rsidRDefault="00B6384C"/>
    <w:p w14:paraId="176B5EED" w14:textId="77777777" w:rsidR="00B6384C" w:rsidRDefault="00B6384C"/>
    <w:p w14:paraId="6DE27DCE" w14:textId="77777777" w:rsidR="00B6384C" w:rsidRDefault="00B6384C"/>
    <w:p w14:paraId="3A023E50" w14:textId="77777777" w:rsidR="00B6384C" w:rsidRDefault="00B6384C"/>
    <w:p w14:paraId="1850FDCB" w14:textId="77777777" w:rsidR="00B6384C" w:rsidRDefault="00B6384C"/>
    <w:p w14:paraId="04A847AC" w14:textId="77777777" w:rsidR="00B6384C" w:rsidRDefault="00B6384C"/>
    <w:p w14:paraId="43A21749" w14:textId="77777777" w:rsidR="00B6384C" w:rsidRDefault="00B6384C"/>
    <w:p w14:paraId="686A528F" w14:textId="77777777" w:rsidR="00B6384C" w:rsidRDefault="00B6384C"/>
    <w:p w14:paraId="2FDFF27A" w14:textId="3C64219D" w:rsidR="00B6384C" w:rsidRPr="00B6384C" w:rsidRDefault="00B6384C" w:rsidP="00B6384C">
      <w:pPr>
        <w:jc w:val="center"/>
        <w:rPr>
          <w:rFonts w:ascii="Times New Roman" w:hAnsi="Times New Roman" w:cs="Times New Roman"/>
          <w:sz w:val="32"/>
          <w:szCs w:val="32"/>
        </w:rPr>
      </w:pPr>
      <w:r w:rsidRPr="00B6384C">
        <w:rPr>
          <w:rFonts w:ascii="Times New Roman" w:hAnsi="Times New Roman" w:cs="Times New Roman"/>
          <w:sz w:val="32"/>
          <w:szCs w:val="32"/>
        </w:rPr>
        <w:t>Отчет по лабораторной работе №1</w:t>
      </w:r>
    </w:p>
    <w:p w14:paraId="21633E38" w14:textId="73925308" w:rsidR="00B6384C" w:rsidRPr="00B6384C" w:rsidRDefault="00B6384C" w:rsidP="00B6384C">
      <w:pPr>
        <w:jc w:val="center"/>
        <w:rPr>
          <w:rFonts w:ascii="Times New Roman" w:hAnsi="Times New Roman" w:cs="Times New Roman"/>
          <w:sz w:val="32"/>
          <w:szCs w:val="32"/>
        </w:rPr>
      </w:pPr>
      <w:r w:rsidRPr="00B6384C">
        <w:rPr>
          <w:rFonts w:ascii="Times New Roman" w:hAnsi="Times New Roman" w:cs="Times New Roman"/>
          <w:sz w:val="32"/>
          <w:szCs w:val="32"/>
        </w:rPr>
        <w:t>По курсу «</w:t>
      </w:r>
      <w:r w:rsidR="007B5A36">
        <w:rPr>
          <w:rFonts w:ascii="Times New Roman" w:hAnsi="Times New Roman" w:cs="Times New Roman"/>
          <w:sz w:val="32"/>
          <w:szCs w:val="32"/>
        </w:rPr>
        <w:t>Внедрение и поддержка компьютерных систем</w:t>
      </w:r>
      <w:r w:rsidRPr="00B6384C">
        <w:rPr>
          <w:rFonts w:ascii="Times New Roman" w:hAnsi="Times New Roman" w:cs="Times New Roman"/>
          <w:sz w:val="32"/>
          <w:szCs w:val="32"/>
        </w:rPr>
        <w:t>»</w:t>
      </w:r>
    </w:p>
    <w:p w14:paraId="3E7C18E3" w14:textId="6A58C50A" w:rsidR="00B6384C" w:rsidRPr="00B6384C" w:rsidRDefault="00B6384C" w:rsidP="00B6384C">
      <w:pPr>
        <w:jc w:val="center"/>
        <w:rPr>
          <w:rFonts w:ascii="Times New Roman" w:hAnsi="Times New Roman" w:cs="Times New Roman"/>
          <w:b/>
          <w:bCs/>
          <w:sz w:val="72"/>
          <w:szCs w:val="72"/>
        </w:rPr>
      </w:pPr>
      <w:r w:rsidRPr="00B6384C">
        <w:rPr>
          <w:rFonts w:ascii="Times New Roman" w:hAnsi="Times New Roman" w:cs="Times New Roman"/>
          <w:b/>
          <w:bCs/>
          <w:sz w:val="72"/>
          <w:szCs w:val="72"/>
        </w:rPr>
        <w:t>«Интерфейс»</w:t>
      </w:r>
    </w:p>
    <w:p w14:paraId="484396EF" w14:textId="77777777" w:rsidR="00B6384C" w:rsidRDefault="00B6384C" w:rsidP="00B6384C">
      <w:pPr>
        <w:jc w:val="right"/>
      </w:pPr>
    </w:p>
    <w:p w14:paraId="432684B0" w14:textId="77777777" w:rsidR="00B6384C" w:rsidRDefault="00B6384C" w:rsidP="00B6384C">
      <w:pPr>
        <w:jc w:val="right"/>
      </w:pPr>
    </w:p>
    <w:p w14:paraId="6E168E09" w14:textId="77777777" w:rsidR="00B6384C" w:rsidRDefault="00B6384C" w:rsidP="00B6384C">
      <w:pPr>
        <w:jc w:val="right"/>
      </w:pPr>
    </w:p>
    <w:p w14:paraId="144E3DCD" w14:textId="77777777" w:rsidR="00B6384C" w:rsidRDefault="00B6384C" w:rsidP="00B6384C">
      <w:pPr>
        <w:jc w:val="right"/>
      </w:pPr>
    </w:p>
    <w:p w14:paraId="22EE4459" w14:textId="77777777" w:rsidR="00B6384C" w:rsidRDefault="00B6384C" w:rsidP="00B6384C">
      <w:pPr>
        <w:jc w:val="right"/>
      </w:pPr>
    </w:p>
    <w:p w14:paraId="65ED5573" w14:textId="77777777" w:rsidR="00B6384C" w:rsidRDefault="00B6384C" w:rsidP="00B6384C">
      <w:pPr>
        <w:jc w:val="right"/>
      </w:pPr>
    </w:p>
    <w:p w14:paraId="1A9E6B27" w14:textId="77777777" w:rsidR="00B6384C" w:rsidRDefault="00B6384C" w:rsidP="00B6384C">
      <w:pPr>
        <w:jc w:val="right"/>
      </w:pPr>
    </w:p>
    <w:p w14:paraId="64E76AF4" w14:textId="77777777" w:rsidR="00B6384C" w:rsidRDefault="00B6384C" w:rsidP="00B6384C">
      <w:pPr>
        <w:jc w:val="right"/>
      </w:pPr>
    </w:p>
    <w:p w14:paraId="7BE82F29" w14:textId="77777777" w:rsidR="00B6384C" w:rsidRDefault="00B6384C" w:rsidP="00B6384C">
      <w:pPr>
        <w:jc w:val="right"/>
      </w:pPr>
    </w:p>
    <w:p w14:paraId="0DB0E6C3" w14:textId="77777777" w:rsidR="00B6384C" w:rsidRDefault="00B6384C" w:rsidP="00B6384C">
      <w:pPr>
        <w:jc w:val="right"/>
      </w:pPr>
    </w:p>
    <w:p w14:paraId="6A8C127C" w14:textId="1566394C" w:rsidR="00B6384C" w:rsidRPr="00B6384C" w:rsidRDefault="00B6384C" w:rsidP="00B6384C">
      <w:pPr>
        <w:jc w:val="right"/>
      </w:pPr>
      <w:r>
        <w:t>Выполнил студент группы</w:t>
      </w:r>
      <w:r w:rsidRPr="00B6384C">
        <w:t>: 22919/8</w:t>
      </w:r>
    </w:p>
    <w:p w14:paraId="0E2FBFC2" w14:textId="048F5A9F" w:rsidR="00B6384C" w:rsidRDefault="00B6384C" w:rsidP="00B6384C">
      <w:pPr>
        <w:jc w:val="right"/>
      </w:pPr>
      <w:r>
        <w:t>Буркацкий Арсений Юрьевич</w:t>
      </w:r>
    </w:p>
    <w:p w14:paraId="0A943AD1" w14:textId="1F3BB4F8" w:rsidR="00B6384C" w:rsidRPr="00B6384C" w:rsidRDefault="00B6384C" w:rsidP="00B6384C">
      <w:pPr>
        <w:jc w:val="right"/>
      </w:pPr>
      <w:r>
        <w:t>Проверил</w:t>
      </w:r>
      <w:r w:rsidRPr="00B6384C">
        <w:t xml:space="preserve">: </w:t>
      </w:r>
      <w:r>
        <w:t>Иванова Д.В</w:t>
      </w:r>
    </w:p>
    <w:p w14:paraId="67020960" w14:textId="77777777" w:rsidR="007B5A36" w:rsidRPr="007B5A36" w:rsidRDefault="007B5A36" w:rsidP="007B5A36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B5A3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ЛАБОРАТОРНАЯ РАБОТА №1 </w:t>
      </w:r>
    </w:p>
    <w:p w14:paraId="542E9E1C" w14:textId="77777777" w:rsidR="007B5A36" w:rsidRPr="007B5A36" w:rsidRDefault="007B5A36" w:rsidP="007B5A36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B5A3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 </w:t>
      </w:r>
    </w:p>
    <w:p w14:paraId="1B748A24" w14:textId="77777777" w:rsidR="007B5A36" w:rsidRPr="007B5A36" w:rsidRDefault="007B5A36" w:rsidP="007B5A36">
      <w:pPr>
        <w:spacing w:after="33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B5A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60E4451E" w14:textId="77777777" w:rsidR="007B5A36" w:rsidRPr="007B5A36" w:rsidRDefault="007B5A36" w:rsidP="007B5A36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7B5A36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Цель работы </w:t>
      </w:r>
    </w:p>
    <w:p w14:paraId="303C7906" w14:textId="77777777" w:rsidR="007B5A36" w:rsidRPr="007B5A36" w:rsidRDefault="007B5A36" w:rsidP="007B5A36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B5A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38C86607" w14:textId="77777777" w:rsidR="007B5A36" w:rsidRDefault="007B5A36"/>
    <w:p w14:paraId="5B7E79DF" w14:textId="36FE81A7" w:rsidR="00E26554" w:rsidRDefault="00F7734B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F7734B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CC495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946AE2" w:rsidRPr="00F7734B">
        <w:rPr>
          <w:rFonts w:ascii="Times New Roman" w:hAnsi="Times New Roman" w:cs="Times New Roman"/>
          <w:b/>
          <w:bCs/>
          <w:sz w:val="24"/>
          <w:szCs w:val="24"/>
        </w:rPr>
        <w:t>Главн</w:t>
      </w:r>
      <w:r w:rsidR="005709D2" w:rsidRPr="00F7734B">
        <w:rPr>
          <w:rFonts w:ascii="Times New Roman" w:hAnsi="Times New Roman" w:cs="Times New Roman"/>
          <w:b/>
          <w:bCs/>
          <w:sz w:val="24"/>
          <w:szCs w:val="24"/>
        </w:rPr>
        <w:t>ая страница</w:t>
      </w:r>
    </w:p>
    <w:p w14:paraId="5875C6F6" w14:textId="5CC0BB68" w:rsidR="003A5A9F" w:rsidRDefault="003A5A9F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F7734B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Pr="00F7734B">
        <w:rPr>
          <w:rFonts w:ascii="Times New Roman" w:hAnsi="Times New Roman" w:cs="Times New Roman"/>
          <w:b/>
          <w:bCs/>
          <w:sz w:val="24"/>
          <w:szCs w:val="24"/>
          <w:lang w:val="en-US"/>
        </w:rPr>
        <w:t>FAQ</w:t>
      </w:r>
    </w:p>
    <w:p w14:paraId="68E27984" w14:textId="3A5A6682" w:rsidR="003A5A9F" w:rsidRPr="003A5A9F" w:rsidRDefault="003A5A9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ab/>
      </w:r>
      <w:r w:rsidRPr="003A5A9F">
        <w:rPr>
          <w:rFonts w:ascii="Times New Roman" w:hAnsi="Times New Roman" w:cs="Times New Roman"/>
          <w:sz w:val="24"/>
          <w:szCs w:val="24"/>
        </w:rPr>
        <w:t>поддержка</w:t>
      </w:r>
    </w:p>
    <w:p w14:paraId="5E0ED1C2" w14:textId="66C72A67" w:rsidR="003A5A9F" w:rsidRPr="00F7734B" w:rsidRDefault="003A5A9F" w:rsidP="003A5A9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3</w:t>
      </w:r>
      <w:r w:rsidRPr="00F7734B">
        <w:rPr>
          <w:rFonts w:ascii="Times New Roman" w:hAnsi="Times New Roman" w:cs="Times New Roman"/>
          <w:b/>
          <w:bCs/>
          <w:sz w:val="24"/>
          <w:szCs w:val="24"/>
        </w:rPr>
        <w:t>. Каталог:</w:t>
      </w:r>
    </w:p>
    <w:p w14:paraId="7991EE24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Стройматериалы</w:t>
      </w:r>
    </w:p>
    <w:p w14:paraId="6E69E624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Дома</w:t>
      </w:r>
    </w:p>
    <w:p w14:paraId="6FAEF813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Подробнее о товаре</w:t>
      </w:r>
    </w:p>
    <w:p w14:paraId="266FDAA1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Сравнить</w:t>
      </w:r>
    </w:p>
    <w:p w14:paraId="12DA5C2C" w14:textId="731917C6" w:rsidR="003A5A9F" w:rsidRPr="003A5A9F" w:rsidRDefault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Поиск по каталогу</w:t>
      </w:r>
    </w:p>
    <w:p w14:paraId="0C7DAC8F" w14:textId="3EED7717" w:rsidR="003A5A9F" w:rsidRPr="00F7734B" w:rsidRDefault="003A5A9F" w:rsidP="003A5A9F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F7734B">
        <w:rPr>
          <w:rFonts w:ascii="Times New Roman" w:hAnsi="Times New Roman" w:cs="Times New Roman"/>
          <w:b/>
          <w:bCs/>
          <w:sz w:val="24"/>
          <w:szCs w:val="24"/>
        </w:rPr>
        <w:t>.Личный кабинет:</w:t>
      </w:r>
    </w:p>
    <w:p w14:paraId="4C51B39A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>Счёт:</w:t>
      </w:r>
    </w:p>
    <w:p w14:paraId="756409FC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 xml:space="preserve"> </w:t>
      </w:r>
      <w:r w:rsidRPr="00F7734B">
        <w:rPr>
          <w:rFonts w:ascii="Times New Roman" w:hAnsi="Times New Roman" w:cs="Times New Roman"/>
          <w:sz w:val="24"/>
          <w:szCs w:val="24"/>
        </w:rPr>
        <w:tab/>
        <w:t>Пополнение счёт</w:t>
      </w:r>
    </w:p>
    <w:p w14:paraId="19E01018" w14:textId="77777777" w:rsidR="003A5A9F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 xml:space="preserve"> </w:t>
      </w:r>
      <w:r w:rsidRPr="00F7734B">
        <w:rPr>
          <w:rFonts w:ascii="Times New Roman" w:hAnsi="Times New Roman" w:cs="Times New Roman"/>
          <w:sz w:val="24"/>
          <w:szCs w:val="24"/>
        </w:rPr>
        <w:tab/>
        <w:t>История операций</w:t>
      </w:r>
    </w:p>
    <w:p w14:paraId="43D632D3" w14:textId="77777777" w:rsidR="003A5A9F" w:rsidRDefault="003A5A9F" w:rsidP="003A5A9F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тория входов</w:t>
      </w:r>
    </w:p>
    <w:p w14:paraId="0B6894C8" w14:textId="77777777" w:rsidR="003A5A9F" w:rsidRPr="00F7734B" w:rsidRDefault="003A5A9F" w:rsidP="003A5A9F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ить данные</w:t>
      </w:r>
    </w:p>
    <w:p w14:paraId="4620851D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>Настройки:</w:t>
      </w:r>
    </w:p>
    <w:p w14:paraId="689F75CF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Уведомления</w:t>
      </w:r>
    </w:p>
    <w:p w14:paraId="487782F4" w14:textId="77777777" w:rsidR="003A5A9F" w:rsidRPr="00F7734B" w:rsidRDefault="003A5A9F" w:rsidP="003A5A9F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ab/>
        <w:t>Светлая/тёмная тема</w:t>
      </w:r>
    </w:p>
    <w:p w14:paraId="29C91B73" w14:textId="77777777" w:rsidR="007B5A36" w:rsidRPr="00EB331B" w:rsidRDefault="007B5A36"/>
    <w:p w14:paraId="2ED98ACE" w14:textId="59C63D30" w:rsidR="00946AE2" w:rsidRPr="007B5A36" w:rsidRDefault="00EE1DF2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7B5A36">
        <w:rPr>
          <w:rFonts w:ascii="Times New Roman" w:hAnsi="Times New Roman" w:cs="Times New Roman"/>
          <w:b/>
          <w:bCs/>
          <w:sz w:val="28"/>
          <w:szCs w:val="28"/>
        </w:rPr>
        <w:t>Сценарий:</w:t>
      </w:r>
    </w:p>
    <w:p w14:paraId="327E107D" w14:textId="48D5C2D0" w:rsidR="009329BA" w:rsidRDefault="009329B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EE1DF2" w:rsidRPr="00F7734B">
        <w:rPr>
          <w:rFonts w:ascii="Times New Roman" w:hAnsi="Times New Roman" w:cs="Times New Roman"/>
          <w:sz w:val="24"/>
          <w:szCs w:val="24"/>
        </w:rPr>
        <w:t xml:space="preserve">осле регистрации пользователь переходит в каталог просмотра строй материалов для строительства дома, </w:t>
      </w:r>
    </w:p>
    <w:p w14:paraId="2A06517F" w14:textId="460E6D25" w:rsidR="00702A20" w:rsidRPr="009329BA" w:rsidRDefault="00EE1DF2">
      <w:pPr>
        <w:rPr>
          <w:rFonts w:ascii="Times New Roman" w:hAnsi="Times New Roman" w:cs="Times New Roman"/>
          <w:sz w:val="24"/>
          <w:szCs w:val="24"/>
        </w:rPr>
      </w:pPr>
      <w:r w:rsidRPr="009329BA">
        <w:rPr>
          <w:rFonts w:ascii="Times New Roman" w:hAnsi="Times New Roman" w:cs="Times New Roman"/>
          <w:sz w:val="24"/>
          <w:szCs w:val="24"/>
        </w:rPr>
        <w:t>он находит</w:t>
      </w:r>
      <w:r w:rsidRPr="00F7734B">
        <w:rPr>
          <w:rFonts w:ascii="Times New Roman" w:hAnsi="Times New Roman" w:cs="Times New Roman"/>
          <w:sz w:val="24"/>
          <w:szCs w:val="24"/>
        </w:rPr>
        <w:t xml:space="preserve"> нужный ему</w:t>
      </w:r>
      <w:r w:rsidR="00CC495A" w:rsidRPr="00CC495A">
        <w:rPr>
          <w:rFonts w:ascii="Times New Roman" w:hAnsi="Times New Roman" w:cs="Times New Roman"/>
          <w:sz w:val="24"/>
          <w:szCs w:val="24"/>
        </w:rPr>
        <w:t xml:space="preserve"> </w:t>
      </w:r>
      <w:r w:rsidR="00CC495A">
        <w:rPr>
          <w:rFonts w:ascii="Times New Roman" w:hAnsi="Times New Roman" w:cs="Times New Roman"/>
          <w:sz w:val="24"/>
          <w:szCs w:val="24"/>
        </w:rPr>
        <w:t>товар</w:t>
      </w:r>
      <w:r w:rsidR="009329BA">
        <w:rPr>
          <w:rFonts w:ascii="Times New Roman" w:hAnsi="Times New Roman" w:cs="Times New Roman"/>
          <w:sz w:val="24"/>
          <w:szCs w:val="24"/>
        </w:rPr>
        <w:t xml:space="preserve"> и </w:t>
      </w:r>
      <w:r w:rsidR="005709D2" w:rsidRPr="00F7734B">
        <w:rPr>
          <w:rFonts w:ascii="Times New Roman" w:hAnsi="Times New Roman" w:cs="Times New Roman"/>
          <w:sz w:val="24"/>
          <w:szCs w:val="24"/>
        </w:rPr>
        <w:t xml:space="preserve">в этот момент </w:t>
      </w:r>
      <w:r w:rsidR="009329BA" w:rsidRPr="009329BA">
        <w:rPr>
          <w:rFonts w:ascii="Times New Roman" w:hAnsi="Times New Roman" w:cs="Times New Roman"/>
          <w:sz w:val="24"/>
          <w:szCs w:val="24"/>
        </w:rPr>
        <w:t>он может захотеть:</w:t>
      </w:r>
    </w:p>
    <w:p w14:paraId="43F917A7" w14:textId="417545CA" w:rsidR="00702A20" w:rsidRPr="009329BA" w:rsidRDefault="005709D2" w:rsidP="009329BA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9BA">
        <w:rPr>
          <w:rFonts w:ascii="Times New Roman" w:hAnsi="Times New Roman" w:cs="Times New Roman"/>
          <w:sz w:val="24"/>
          <w:szCs w:val="24"/>
        </w:rPr>
        <w:t>сравнить материалы</w:t>
      </w:r>
    </w:p>
    <w:p w14:paraId="07629CDD" w14:textId="436D6A95" w:rsidR="00702A20" w:rsidRPr="009329BA" w:rsidRDefault="005709D2" w:rsidP="009329BA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9BA">
        <w:rPr>
          <w:rFonts w:ascii="Times New Roman" w:hAnsi="Times New Roman" w:cs="Times New Roman"/>
          <w:sz w:val="24"/>
          <w:szCs w:val="24"/>
        </w:rPr>
        <w:t xml:space="preserve">посмотреть более подробную информацию </w:t>
      </w:r>
    </w:p>
    <w:p w14:paraId="469E25CE" w14:textId="579EBE34" w:rsidR="00702A20" w:rsidRPr="009329BA" w:rsidRDefault="005709D2" w:rsidP="009329BA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9BA">
        <w:rPr>
          <w:rFonts w:ascii="Times New Roman" w:hAnsi="Times New Roman" w:cs="Times New Roman"/>
          <w:sz w:val="24"/>
          <w:szCs w:val="24"/>
        </w:rPr>
        <w:t>узнать о его наличии</w:t>
      </w:r>
    </w:p>
    <w:p w14:paraId="438A3DE7" w14:textId="11D6A504" w:rsidR="00702A20" w:rsidRPr="009329BA" w:rsidRDefault="005709D2" w:rsidP="009329BA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329BA">
        <w:rPr>
          <w:rFonts w:ascii="Times New Roman" w:hAnsi="Times New Roman" w:cs="Times New Roman"/>
          <w:sz w:val="24"/>
          <w:szCs w:val="24"/>
        </w:rPr>
        <w:t>заказать доставку или самовыво</w:t>
      </w:r>
      <w:r w:rsidR="009329BA">
        <w:rPr>
          <w:rFonts w:ascii="Times New Roman" w:hAnsi="Times New Roman" w:cs="Times New Roman"/>
          <w:sz w:val="24"/>
          <w:szCs w:val="24"/>
        </w:rPr>
        <w:t>з</w:t>
      </w:r>
    </w:p>
    <w:p w14:paraId="774780F0" w14:textId="391B5894" w:rsidR="000F5940" w:rsidRPr="003A5A9F" w:rsidRDefault="00702A20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t>соответственно весь этот функционал необходимо положить на 1 макет</w:t>
      </w:r>
      <w:r w:rsidR="009329BA">
        <w:rPr>
          <w:rFonts w:ascii="Times New Roman" w:hAnsi="Times New Roman" w:cs="Times New Roman"/>
          <w:sz w:val="24"/>
          <w:szCs w:val="24"/>
        </w:rPr>
        <w:t>.</w:t>
      </w:r>
    </w:p>
    <w:p w14:paraId="54433DDD" w14:textId="6C8CCC0E" w:rsidR="000F5940" w:rsidRPr="00F7734B" w:rsidRDefault="007B5A3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7734B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вигационная схема</w:t>
      </w:r>
    </w:p>
    <w:p w14:paraId="707D34C3" w14:textId="494471F3" w:rsidR="007B5A36" w:rsidRDefault="0088685F">
      <w:r>
        <w:object w:dxaOrig="10096" w:dyaOrig="8581" w14:anchorId="3A1364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97.5pt" o:ole="">
            <v:imagedata r:id="rId8" o:title=""/>
          </v:shape>
          <o:OLEObject Type="Embed" ProgID="Visio.Drawing.15" ShapeID="_x0000_i1025" DrawAspect="Content" ObjectID="_1762441348" r:id="rId9"/>
        </w:object>
      </w:r>
    </w:p>
    <w:p w14:paraId="3364B53C" w14:textId="77777777" w:rsidR="007B5A36" w:rsidRDefault="007B5A36">
      <w:r>
        <w:br w:type="page"/>
      </w:r>
    </w:p>
    <w:p w14:paraId="7516218B" w14:textId="0A247337" w:rsidR="007B5A36" w:rsidRPr="00F7734B" w:rsidRDefault="007B5A36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7734B"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ная страница</w:t>
      </w:r>
      <w:r w:rsidRPr="00F7734B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BA0F252" w14:textId="5B4BE887" w:rsidR="007B5A36" w:rsidRPr="007B5A36" w:rsidRDefault="007B5A36">
      <w:pPr>
        <w:rPr>
          <w:lang w:val="en-US"/>
        </w:rPr>
      </w:pPr>
      <w:r>
        <w:object w:dxaOrig="22396" w:dyaOrig="16140" w14:anchorId="67E1EDF2">
          <v:shape id="_x0000_i1026" type="#_x0000_t75" style="width:463.45pt;height:333.65pt" o:ole="">
            <v:imagedata r:id="rId10" o:title=""/>
          </v:shape>
          <o:OLEObject Type="Embed" ProgID="Visio.Drawing.15" ShapeID="_x0000_i1026" DrawAspect="Content" ObjectID="_1762441349" r:id="rId11"/>
        </w:object>
      </w:r>
    </w:p>
    <w:tbl>
      <w:tblPr>
        <w:tblStyle w:val="a3"/>
        <w:tblpPr w:leftFromText="180" w:rightFromText="180" w:vertAnchor="text" w:horzAnchor="margin" w:tblpXSpec="center" w:tblpY="533"/>
        <w:tblW w:w="10607" w:type="dxa"/>
        <w:tblLook w:val="04A0" w:firstRow="1" w:lastRow="0" w:firstColumn="1" w:lastColumn="0" w:noHBand="0" w:noVBand="1"/>
      </w:tblPr>
      <w:tblGrid>
        <w:gridCol w:w="2913"/>
        <w:gridCol w:w="1527"/>
        <w:gridCol w:w="1542"/>
        <w:gridCol w:w="1558"/>
        <w:gridCol w:w="3067"/>
      </w:tblGrid>
      <w:tr w:rsidR="000F5940" w14:paraId="0E98E6BD" w14:textId="77777777" w:rsidTr="000F5940">
        <w:trPr>
          <w:trHeight w:val="659"/>
        </w:trPr>
        <w:tc>
          <w:tcPr>
            <w:tcW w:w="2913" w:type="dxa"/>
          </w:tcPr>
          <w:p w14:paraId="0DE9C89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527" w:type="dxa"/>
          </w:tcPr>
          <w:p w14:paraId="5CC172A4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542" w:type="dxa"/>
          </w:tcPr>
          <w:p w14:paraId="0457EE59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558" w:type="dxa"/>
          </w:tcPr>
          <w:p w14:paraId="3C5F8DF8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067" w:type="dxa"/>
          </w:tcPr>
          <w:p w14:paraId="38D6416E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0F5940" w14:paraId="767D7565" w14:textId="77777777" w:rsidTr="000F5940">
        <w:trPr>
          <w:trHeight w:val="339"/>
        </w:trPr>
        <w:tc>
          <w:tcPr>
            <w:tcW w:w="2913" w:type="dxa"/>
          </w:tcPr>
          <w:p w14:paraId="1AD8A8F8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527" w:type="dxa"/>
          </w:tcPr>
          <w:p w14:paraId="04D6F070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542" w:type="dxa"/>
          </w:tcPr>
          <w:p w14:paraId="44D2B0F5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61DB90A7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3F4934D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  <w:tr w:rsidR="000F5940" w14:paraId="3C174AFB" w14:textId="77777777" w:rsidTr="000F5940">
        <w:trPr>
          <w:trHeight w:val="339"/>
        </w:trPr>
        <w:tc>
          <w:tcPr>
            <w:tcW w:w="2913" w:type="dxa"/>
          </w:tcPr>
          <w:p w14:paraId="460D9A9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Главное меню</w:t>
            </w:r>
          </w:p>
        </w:tc>
        <w:tc>
          <w:tcPr>
            <w:tcW w:w="1527" w:type="dxa"/>
          </w:tcPr>
          <w:p w14:paraId="12F0E9F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3F4CE21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038AE7D3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02EC3E1B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0F5940" w14:paraId="1A5C6E66" w14:textId="77777777" w:rsidTr="000F5940">
        <w:trPr>
          <w:trHeight w:val="320"/>
        </w:trPr>
        <w:tc>
          <w:tcPr>
            <w:tcW w:w="2913" w:type="dxa"/>
          </w:tcPr>
          <w:p w14:paraId="64A4495D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527" w:type="dxa"/>
          </w:tcPr>
          <w:p w14:paraId="0D9F5EE3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3607E5BC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68052AC5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2946C0B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0F5940" w14:paraId="7422DCCB" w14:textId="77777777" w:rsidTr="000F5940">
        <w:trPr>
          <w:trHeight w:val="339"/>
        </w:trPr>
        <w:tc>
          <w:tcPr>
            <w:tcW w:w="2913" w:type="dxa"/>
          </w:tcPr>
          <w:p w14:paraId="6703F5D3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527" w:type="dxa"/>
          </w:tcPr>
          <w:p w14:paraId="1DFA9764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318E94D8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45F1012E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49C70BF7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0F5940" w14:paraId="2FBD046E" w14:textId="77777777" w:rsidTr="000F5940">
        <w:trPr>
          <w:trHeight w:val="320"/>
        </w:trPr>
        <w:tc>
          <w:tcPr>
            <w:tcW w:w="2913" w:type="dxa"/>
          </w:tcPr>
          <w:p w14:paraId="787D3E5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527" w:type="dxa"/>
          </w:tcPr>
          <w:p w14:paraId="77CCC340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056B6B0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04F4EFD7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43A1C2D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0F5940" w14:paraId="16179485" w14:textId="77777777" w:rsidTr="000F5940">
        <w:trPr>
          <w:trHeight w:val="339"/>
        </w:trPr>
        <w:tc>
          <w:tcPr>
            <w:tcW w:w="2913" w:type="dxa"/>
          </w:tcPr>
          <w:p w14:paraId="015FC4A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1527" w:type="dxa"/>
          </w:tcPr>
          <w:p w14:paraId="52073811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79FECD60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3F19C214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5A3749D0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0F5940" w14:paraId="464DFB0C" w14:textId="77777777" w:rsidTr="000F5940">
        <w:trPr>
          <w:trHeight w:val="659"/>
        </w:trPr>
        <w:tc>
          <w:tcPr>
            <w:tcW w:w="2913" w:type="dxa"/>
          </w:tcPr>
          <w:p w14:paraId="21A971A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расивый фон на тему сайта</w:t>
            </w:r>
          </w:p>
        </w:tc>
        <w:tc>
          <w:tcPr>
            <w:tcW w:w="1527" w:type="dxa"/>
          </w:tcPr>
          <w:p w14:paraId="7C7919FB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542" w:type="dxa"/>
          </w:tcPr>
          <w:p w14:paraId="4CE6B2FC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496D50AD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01BCE29B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  <w:tr w:rsidR="000F5940" w14:paraId="5E4CC6F9" w14:textId="77777777" w:rsidTr="000F5940">
        <w:trPr>
          <w:trHeight w:val="339"/>
        </w:trPr>
        <w:tc>
          <w:tcPr>
            <w:tcW w:w="2913" w:type="dxa"/>
          </w:tcPr>
          <w:p w14:paraId="38A4D1AE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Новости и акции</w:t>
            </w:r>
          </w:p>
        </w:tc>
        <w:tc>
          <w:tcPr>
            <w:tcW w:w="1527" w:type="dxa"/>
          </w:tcPr>
          <w:p w14:paraId="260CD448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42" w:type="dxa"/>
          </w:tcPr>
          <w:p w14:paraId="5538A05A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786C807F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758A863D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0F5940" w14:paraId="66A44EC1" w14:textId="77777777" w:rsidTr="000F5940">
        <w:trPr>
          <w:trHeight w:val="339"/>
        </w:trPr>
        <w:tc>
          <w:tcPr>
            <w:tcW w:w="2913" w:type="dxa"/>
          </w:tcPr>
          <w:p w14:paraId="427A1F31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овет дня</w:t>
            </w:r>
          </w:p>
        </w:tc>
        <w:tc>
          <w:tcPr>
            <w:tcW w:w="1527" w:type="dxa"/>
          </w:tcPr>
          <w:p w14:paraId="620B616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42" w:type="dxa"/>
          </w:tcPr>
          <w:p w14:paraId="69A3CA7C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4B9BE7BD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37161EB1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0F5940" w14:paraId="15E17387" w14:textId="77777777" w:rsidTr="000F5940">
        <w:trPr>
          <w:trHeight w:val="659"/>
        </w:trPr>
        <w:tc>
          <w:tcPr>
            <w:tcW w:w="2913" w:type="dxa"/>
          </w:tcPr>
          <w:p w14:paraId="486E35E1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Ссылка на </w:t>
            </w:r>
            <w:proofErr w:type="spellStart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оц</w:t>
            </w:r>
            <w:proofErr w:type="spellEnd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 сети</w:t>
            </w:r>
          </w:p>
        </w:tc>
        <w:tc>
          <w:tcPr>
            <w:tcW w:w="1527" w:type="dxa"/>
          </w:tcPr>
          <w:p w14:paraId="4715C491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42" w:type="dxa"/>
          </w:tcPr>
          <w:p w14:paraId="2922C1A0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558" w:type="dxa"/>
          </w:tcPr>
          <w:p w14:paraId="356ACD86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7" w:type="dxa"/>
          </w:tcPr>
          <w:p w14:paraId="5D5B6292" w14:textId="77777777" w:rsidR="000F5940" w:rsidRPr="00F7734B" w:rsidRDefault="000F5940" w:rsidP="000F594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Ссылки на </w:t>
            </w:r>
            <w:proofErr w:type="spellStart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оц</w:t>
            </w:r>
            <w:proofErr w:type="spellEnd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 сети фирмы</w:t>
            </w:r>
          </w:p>
        </w:tc>
      </w:tr>
    </w:tbl>
    <w:p w14:paraId="35768BEB" w14:textId="085E7020" w:rsidR="00EF7FDD" w:rsidRDefault="00EF7FDD">
      <w:r>
        <w:br w:type="page"/>
      </w:r>
    </w:p>
    <w:p w14:paraId="2A003F70" w14:textId="60BE4D36" w:rsidR="000F5940" w:rsidRPr="00F7734B" w:rsidRDefault="00EF7FDD" w:rsidP="00EF7FDD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7734B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ичный кабинет</w:t>
      </w:r>
    </w:p>
    <w:p w14:paraId="7FA50461" w14:textId="59D10A43" w:rsidR="00F7734B" w:rsidRPr="00F7734B" w:rsidRDefault="00F7734B" w:rsidP="00EF7FDD">
      <w:pPr>
        <w:rPr>
          <w:rFonts w:ascii="Times New Roman" w:hAnsi="Times New Roman" w:cs="Times New Roman"/>
          <w:sz w:val="24"/>
          <w:szCs w:val="24"/>
        </w:rPr>
      </w:pPr>
      <w:r w:rsidRPr="00F7734B">
        <w:rPr>
          <w:rFonts w:ascii="Times New Roman" w:hAnsi="Times New Roman" w:cs="Times New Roman"/>
          <w:sz w:val="24"/>
          <w:szCs w:val="24"/>
        </w:rPr>
        <w:object w:dxaOrig="22396" w:dyaOrig="16140" w14:anchorId="203D62D6">
          <v:shape id="_x0000_i1027" type="#_x0000_t75" style="width:466.5pt;height:336.7pt" o:ole="">
            <v:imagedata r:id="rId12" o:title=""/>
          </v:shape>
          <o:OLEObject Type="Embed" ProgID="Visio.Drawing.15" ShapeID="_x0000_i1027" DrawAspect="Content" ObjectID="_1762441350" r:id="rId13"/>
        </w:object>
      </w:r>
    </w:p>
    <w:tbl>
      <w:tblPr>
        <w:tblStyle w:val="a3"/>
        <w:tblpPr w:leftFromText="180" w:rightFromText="180" w:vertAnchor="text" w:horzAnchor="margin" w:tblpXSpec="center" w:tblpY="173"/>
        <w:tblW w:w="10613" w:type="dxa"/>
        <w:tblLook w:val="04A0" w:firstRow="1" w:lastRow="0" w:firstColumn="1" w:lastColumn="0" w:noHBand="0" w:noVBand="1"/>
      </w:tblPr>
      <w:tblGrid>
        <w:gridCol w:w="2077"/>
        <w:gridCol w:w="1690"/>
        <w:gridCol w:w="1699"/>
        <w:gridCol w:w="1714"/>
        <w:gridCol w:w="3433"/>
      </w:tblGrid>
      <w:tr w:rsidR="00EF7FDD" w:rsidRPr="00F7734B" w14:paraId="02189777" w14:textId="77777777" w:rsidTr="00B1064C">
        <w:trPr>
          <w:trHeight w:val="492"/>
        </w:trPr>
        <w:tc>
          <w:tcPr>
            <w:tcW w:w="2077" w:type="dxa"/>
          </w:tcPr>
          <w:p w14:paraId="690C1F1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Название поля</w:t>
            </w:r>
          </w:p>
        </w:tc>
        <w:tc>
          <w:tcPr>
            <w:tcW w:w="1690" w:type="dxa"/>
          </w:tcPr>
          <w:p w14:paraId="1112E99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699" w:type="dxa"/>
          </w:tcPr>
          <w:p w14:paraId="1D980CF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714" w:type="dxa"/>
          </w:tcPr>
          <w:p w14:paraId="6D3621A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433" w:type="dxa"/>
          </w:tcPr>
          <w:p w14:paraId="50B670F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EF7FDD" w:rsidRPr="00F7734B" w14:paraId="17D3364D" w14:textId="77777777" w:rsidTr="00B1064C">
        <w:trPr>
          <w:trHeight w:val="253"/>
        </w:trPr>
        <w:tc>
          <w:tcPr>
            <w:tcW w:w="2077" w:type="dxa"/>
          </w:tcPr>
          <w:p w14:paraId="04775AA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90" w:type="dxa"/>
          </w:tcPr>
          <w:p w14:paraId="71DD181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699" w:type="dxa"/>
          </w:tcPr>
          <w:p w14:paraId="49F1813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50F6C9F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26AEB7F0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  <w:tr w:rsidR="00EF7FDD" w:rsidRPr="00F7734B" w14:paraId="2FE94BEB" w14:textId="77777777" w:rsidTr="00B1064C">
        <w:trPr>
          <w:trHeight w:val="253"/>
        </w:trPr>
        <w:tc>
          <w:tcPr>
            <w:tcW w:w="2077" w:type="dxa"/>
          </w:tcPr>
          <w:p w14:paraId="1CD6DFB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Главное меню</w:t>
            </w:r>
          </w:p>
        </w:tc>
        <w:tc>
          <w:tcPr>
            <w:tcW w:w="1690" w:type="dxa"/>
          </w:tcPr>
          <w:p w14:paraId="7A51751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220554F0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4198388E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07BE705D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EF7FDD" w:rsidRPr="00F7734B" w14:paraId="51ACDE6F" w14:textId="77777777" w:rsidTr="00645FE9">
        <w:trPr>
          <w:trHeight w:val="239"/>
        </w:trPr>
        <w:tc>
          <w:tcPr>
            <w:tcW w:w="2077" w:type="dxa"/>
          </w:tcPr>
          <w:p w14:paraId="24124FB0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690" w:type="dxa"/>
          </w:tcPr>
          <w:p w14:paraId="6D87DA3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0FCA800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669ECB6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  <w:shd w:val="clear" w:color="auto" w:fill="auto"/>
          </w:tcPr>
          <w:p w14:paraId="74ED60F0" w14:textId="2E1C827A" w:rsidR="00EF7FDD" w:rsidRPr="00F7734B" w:rsidRDefault="00645FE9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обновляется</w:t>
            </w:r>
          </w:p>
        </w:tc>
      </w:tr>
      <w:tr w:rsidR="00EF7FDD" w:rsidRPr="00F7734B" w14:paraId="25AE2270" w14:textId="77777777" w:rsidTr="00B1064C">
        <w:trPr>
          <w:trHeight w:val="253"/>
        </w:trPr>
        <w:tc>
          <w:tcPr>
            <w:tcW w:w="2077" w:type="dxa"/>
          </w:tcPr>
          <w:p w14:paraId="6FDE1CE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690" w:type="dxa"/>
          </w:tcPr>
          <w:p w14:paraId="37083FF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528B6D8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49F4C83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4EB2352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EF7FDD" w:rsidRPr="00F7734B" w14:paraId="5D9A9C37" w14:textId="77777777" w:rsidTr="00B1064C">
        <w:trPr>
          <w:trHeight w:val="239"/>
        </w:trPr>
        <w:tc>
          <w:tcPr>
            <w:tcW w:w="2077" w:type="dxa"/>
          </w:tcPr>
          <w:p w14:paraId="246BF38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690" w:type="dxa"/>
          </w:tcPr>
          <w:p w14:paraId="5C6AA83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02C4DAF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551209E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3012D5A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EF7FDD" w:rsidRPr="00F7734B" w14:paraId="78F03935" w14:textId="77777777" w:rsidTr="00B1064C">
        <w:trPr>
          <w:trHeight w:val="253"/>
        </w:trPr>
        <w:tc>
          <w:tcPr>
            <w:tcW w:w="2077" w:type="dxa"/>
          </w:tcPr>
          <w:p w14:paraId="0F67C73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1690" w:type="dxa"/>
          </w:tcPr>
          <w:p w14:paraId="1B517B2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1FEDF3D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06B037D4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315A86C0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EF7FDD" w:rsidRPr="00F7734B" w14:paraId="2500B097" w14:textId="77777777" w:rsidTr="00B1064C">
        <w:trPr>
          <w:trHeight w:val="253"/>
        </w:trPr>
        <w:tc>
          <w:tcPr>
            <w:tcW w:w="2077" w:type="dxa"/>
          </w:tcPr>
          <w:p w14:paraId="32CF8EB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стория входов</w:t>
            </w:r>
          </w:p>
        </w:tc>
        <w:tc>
          <w:tcPr>
            <w:tcW w:w="1690" w:type="dxa"/>
          </w:tcPr>
          <w:p w14:paraId="5FA2715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99" w:type="dxa"/>
          </w:tcPr>
          <w:p w14:paraId="75E2402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03C3676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7A6237B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стория входа пользователя</w:t>
            </w:r>
          </w:p>
        </w:tc>
      </w:tr>
      <w:tr w:rsidR="00EF7FDD" w:rsidRPr="00F7734B" w14:paraId="3CE4AE9F" w14:textId="77777777" w:rsidTr="00B1064C">
        <w:trPr>
          <w:trHeight w:val="492"/>
        </w:trPr>
        <w:tc>
          <w:tcPr>
            <w:tcW w:w="2077" w:type="dxa"/>
          </w:tcPr>
          <w:p w14:paraId="2683586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Фото Пользователя</w:t>
            </w:r>
          </w:p>
        </w:tc>
        <w:tc>
          <w:tcPr>
            <w:tcW w:w="1690" w:type="dxa"/>
          </w:tcPr>
          <w:p w14:paraId="17E39FE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699" w:type="dxa"/>
          </w:tcPr>
          <w:p w14:paraId="1279CF50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6612EF9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7F7EC1F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  <w:tr w:rsidR="00EF7FDD" w:rsidRPr="00F7734B" w14:paraId="441B597A" w14:textId="77777777" w:rsidTr="00B1064C">
        <w:trPr>
          <w:trHeight w:val="253"/>
        </w:trPr>
        <w:tc>
          <w:tcPr>
            <w:tcW w:w="2077" w:type="dxa"/>
          </w:tcPr>
          <w:p w14:paraId="2C0BEE1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90" w:type="dxa"/>
          </w:tcPr>
          <w:p w14:paraId="60B9CA8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529ADB7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19E2D9F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2ED1DD1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671CFF06" w14:textId="77777777" w:rsidTr="00B1064C">
        <w:trPr>
          <w:trHeight w:val="239"/>
        </w:trPr>
        <w:tc>
          <w:tcPr>
            <w:tcW w:w="2077" w:type="dxa"/>
          </w:tcPr>
          <w:p w14:paraId="684477E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690" w:type="dxa"/>
          </w:tcPr>
          <w:p w14:paraId="25B8F04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42E683F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2061B96E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60137FD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2FEF3473" w14:textId="77777777" w:rsidTr="00B1064C">
        <w:trPr>
          <w:trHeight w:val="253"/>
        </w:trPr>
        <w:tc>
          <w:tcPr>
            <w:tcW w:w="2077" w:type="dxa"/>
          </w:tcPr>
          <w:p w14:paraId="5E707CC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690" w:type="dxa"/>
          </w:tcPr>
          <w:p w14:paraId="1C705C0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1D86473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4365D87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352D8FB7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0660C0FB" w14:textId="77777777" w:rsidTr="00B1064C">
        <w:trPr>
          <w:trHeight w:val="239"/>
        </w:trPr>
        <w:tc>
          <w:tcPr>
            <w:tcW w:w="2077" w:type="dxa"/>
          </w:tcPr>
          <w:p w14:paraId="06BBF8D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омер телефона</w:t>
            </w:r>
          </w:p>
        </w:tc>
        <w:tc>
          <w:tcPr>
            <w:tcW w:w="1690" w:type="dxa"/>
          </w:tcPr>
          <w:p w14:paraId="7447355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6AD70D0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571B69B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51B420F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7333A6BB" w14:textId="77777777" w:rsidTr="00B1064C">
        <w:trPr>
          <w:trHeight w:val="253"/>
        </w:trPr>
        <w:tc>
          <w:tcPr>
            <w:tcW w:w="2077" w:type="dxa"/>
          </w:tcPr>
          <w:p w14:paraId="48D8013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Адрес</w:t>
            </w:r>
          </w:p>
        </w:tc>
        <w:tc>
          <w:tcPr>
            <w:tcW w:w="1690" w:type="dxa"/>
          </w:tcPr>
          <w:p w14:paraId="21B3CFB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0A34311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0F4C0D2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73A099A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234BF2B9" w14:textId="77777777" w:rsidTr="00B1064C">
        <w:trPr>
          <w:trHeight w:val="239"/>
        </w:trPr>
        <w:tc>
          <w:tcPr>
            <w:tcW w:w="2077" w:type="dxa"/>
          </w:tcPr>
          <w:p w14:paraId="1F9058E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690" w:type="dxa"/>
          </w:tcPr>
          <w:p w14:paraId="7FB08C2E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32FECC3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73EDAF4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006AFBD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7A724CE4" w14:textId="77777777" w:rsidTr="00B1064C">
        <w:trPr>
          <w:trHeight w:val="506"/>
        </w:trPr>
        <w:tc>
          <w:tcPr>
            <w:tcW w:w="2077" w:type="dxa"/>
          </w:tcPr>
          <w:p w14:paraId="33AB5C9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Электронная почта</w:t>
            </w:r>
          </w:p>
        </w:tc>
        <w:tc>
          <w:tcPr>
            <w:tcW w:w="1690" w:type="dxa"/>
          </w:tcPr>
          <w:p w14:paraId="500C6A8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075FB8C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7E40E336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1A5999E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1EC4FA04" w14:textId="77777777" w:rsidTr="00B1064C">
        <w:trPr>
          <w:trHeight w:val="239"/>
        </w:trPr>
        <w:tc>
          <w:tcPr>
            <w:tcW w:w="2077" w:type="dxa"/>
          </w:tcPr>
          <w:p w14:paraId="0DFCD17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 себе</w:t>
            </w:r>
          </w:p>
        </w:tc>
        <w:tc>
          <w:tcPr>
            <w:tcW w:w="1690" w:type="dxa"/>
          </w:tcPr>
          <w:p w14:paraId="36FBDDC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7776F8B2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2A2FBEB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04B4950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14AD0C8C" w14:textId="77777777" w:rsidTr="00B1064C">
        <w:trPr>
          <w:trHeight w:val="253"/>
        </w:trPr>
        <w:tc>
          <w:tcPr>
            <w:tcW w:w="2077" w:type="dxa"/>
          </w:tcPr>
          <w:p w14:paraId="05B83D34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Баланс</w:t>
            </w:r>
          </w:p>
        </w:tc>
        <w:tc>
          <w:tcPr>
            <w:tcW w:w="1690" w:type="dxa"/>
          </w:tcPr>
          <w:p w14:paraId="0810ADE4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99" w:type="dxa"/>
          </w:tcPr>
          <w:p w14:paraId="02EBA79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2588582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7AAB321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EF7FDD" w:rsidRPr="00F7734B" w14:paraId="2F288624" w14:textId="77777777" w:rsidTr="00B1064C">
        <w:trPr>
          <w:trHeight w:val="253"/>
        </w:trPr>
        <w:tc>
          <w:tcPr>
            <w:tcW w:w="2077" w:type="dxa"/>
          </w:tcPr>
          <w:p w14:paraId="4DC7244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полнить</w:t>
            </w:r>
          </w:p>
        </w:tc>
        <w:tc>
          <w:tcPr>
            <w:tcW w:w="1690" w:type="dxa"/>
          </w:tcPr>
          <w:p w14:paraId="6BC6EA2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4912469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5D2A058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30224E74" w14:textId="468BCDB2" w:rsidR="00EF7FDD" w:rsidRPr="00F7734B" w:rsidRDefault="00645FE9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</w:t>
            </w:r>
          </w:p>
        </w:tc>
      </w:tr>
      <w:tr w:rsidR="00EF7FDD" w:rsidRPr="00F7734B" w14:paraId="21FDACDB" w14:textId="77777777" w:rsidTr="00B1064C">
        <w:trPr>
          <w:trHeight w:val="492"/>
        </w:trPr>
        <w:tc>
          <w:tcPr>
            <w:tcW w:w="2077" w:type="dxa"/>
          </w:tcPr>
          <w:p w14:paraId="40AEF04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ткрыть историю операций</w:t>
            </w:r>
          </w:p>
        </w:tc>
        <w:tc>
          <w:tcPr>
            <w:tcW w:w="1690" w:type="dxa"/>
          </w:tcPr>
          <w:p w14:paraId="12451F3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00CBAD78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20CA8D5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159C232A" w14:textId="5BEB00EA" w:rsidR="00EF7FDD" w:rsidRPr="00F7734B" w:rsidRDefault="00645FE9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</w:t>
            </w:r>
          </w:p>
        </w:tc>
      </w:tr>
      <w:tr w:rsidR="00EF7FDD" w:rsidRPr="00F7734B" w14:paraId="62D3954D" w14:textId="77777777" w:rsidTr="00B1064C">
        <w:trPr>
          <w:trHeight w:val="506"/>
        </w:trPr>
        <w:tc>
          <w:tcPr>
            <w:tcW w:w="2077" w:type="dxa"/>
          </w:tcPr>
          <w:p w14:paraId="1BDD1E4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ткрыть настройки</w:t>
            </w:r>
          </w:p>
        </w:tc>
        <w:tc>
          <w:tcPr>
            <w:tcW w:w="1690" w:type="dxa"/>
          </w:tcPr>
          <w:p w14:paraId="0CE00571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9" w:type="dxa"/>
          </w:tcPr>
          <w:p w14:paraId="093D883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18A09FF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65254BA3" w14:textId="0B1CEC0F" w:rsidR="00EF7FDD" w:rsidRPr="00F7734B" w:rsidRDefault="00645FE9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</w:t>
            </w:r>
          </w:p>
        </w:tc>
      </w:tr>
      <w:tr w:rsidR="00EF7FDD" w:rsidRPr="00F7734B" w14:paraId="77DE607F" w14:textId="77777777" w:rsidTr="00B1064C">
        <w:trPr>
          <w:trHeight w:val="492"/>
        </w:trPr>
        <w:tc>
          <w:tcPr>
            <w:tcW w:w="2077" w:type="dxa"/>
          </w:tcPr>
          <w:p w14:paraId="6A138E7A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зменить</w:t>
            </w:r>
          </w:p>
        </w:tc>
        <w:tc>
          <w:tcPr>
            <w:tcW w:w="1690" w:type="dxa"/>
          </w:tcPr>
          <w:p w14:paraId="0B4DC08E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9" w:type="dxa"/>
          </w:tcPr>
          <w:p w14:paraId="40E0C015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0935BDD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6DBFF31C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ри нажатии даёт доступ к изменению текста в поле</w:t>
            </w:r>
          </w:p>
        </w:tc>
      </w:tr>
      <w:tr w:rsidR="00EF7FDD" w:rsidRPr="00F7734B" w14:paraId="6228C99D" w14:textId="77777777" w:rsidTr="00B1064C">
        <w:trPr>
          <w:trHeight w:val="253"/>
        </w:trPr>
        <w:tc>
          <w:tcPr>
            <w:tcW w:w="2077" w:type="dxa"/>
          </w:tcPr>
          <w:p w14:paraId="2928D48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690" w:type="dxa"/>
          </w:tcPr>
          <w:p w14:paraId="1E6F457F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9" w:type="dxa"/>
          </w:tcPr>
          <w:p w14:paraId="2DC9E0EB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714" w:type="dxa"/>
          </w:tcPr>
          <w:p w14:paraId="34C671A9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33" w:type="dxa"/>
          </w:tcPr>
          <w:p w14:paraId="3C033583" w14:textId="77777777" w:rsidR="00EF7FDD" w:rsidRPr="00F7734B" w:rsidRDefault="00EF7FDD" w:rsidP="00EF7F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иск предмета</w:t>
            </w:r>
          </w:p>
        </w:tc>
      </w:tr>
    </w:tbl>
    <w:p w14:paraId="5E35E31F" w14:textId="77777777" w:rsidR="00F7734B" w:rsidRDefault="00F7734B"/>
    <w:p w14:paraId="05D388B0" w14:textId="6BA6A3F4" w:rsidR="00F7734B" w:rsidRPr="00F7734B" w:rsidRDefault="00F7734B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7734B">
        <w:rPr>
          <w:rFonts w:ascii="Times New Roman" w:hAnsi="Times New Roman" w:cs="Times New Roman"/>
          <w:b/>
          <w:bCs/>
          <w:sz w:val="28"/>
          <w:szCs w:val="28"/>
        </w:rPr>
        <w:t>Каталог</w:t>
      </w:r>
      <w:r w:rsidRPr="00F7734B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CC4F1E5" w14:textId="443A2613" w:rsidR="00F7734B" w:rsidRDefault="00F7734B">
      <w:r>
        <w:object w:dxaOrig="22396" w:dyaOrig="16140" w14:anchorId="661BB6E5">
          <v:shape id="_x0000_i1028" type="#_x0000_t75" style="width:466.5pt;height:336.7pt" o:ole="">
            <v:imagedata r:id="rId14" o:title=""/>
          </v:shape>
          <o:OLEObject Type="Embed" ProgID="Visio.Drawing.15" ShapeID="_x0000_i1028" DrawAspect="Content" ObjectID="_1762441351" r:id="rId15"/>
        </w:object>
      </w:r>
      <w:r w:rsidR="00EF7FDD">
        <w:br w:type="page"/>
      </w:r>
    </w:p>
    <w:tbl>
      <w:tblPr>
        <w:tblStyle w:val="a3"/>
        <w:tblpPr w:leftFromText="180" w:rightFromText="180" w:vertAnchor="text" w:horzAnchor="margin" w:tblpXSpec="center" w:tblpY="-889"/>
        <w:tblW w:w="10613" w:type="dxa"/>
        <w:tblLook w:val="04A0" w:firstRow="1" w:lastRow="0" w:firstColumn="1" w:lastColumn="0" w:noHBand="0" w:noVBand="1"/>
      </w:tblPr>
      <w:tblGrid>
        <w:gridCol w:w="2282"/>
        <w:gridCol w:w="1649"/>
        <w:gridCol w:w="1665"/>
        <w:gridCol w:w="1689"/>
        <w:gridCol w:w="3328"/>
      </w:tblGrid>
      <w:tr w:rsidR="00F7734B" w14:paraId="1D59DD7F" w14:textId="77777777" w:rsidTr="00F7734B">
        <w:trPr>
          <w:trHeight w:val="492"/>
        </w:trPr>
        <w:tc>
          <w:tcPr>
            <w:tcW w:w="2160" w:type="dxa"/>
          </w:tcPr>
          <w:p w14:paraId="057348D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звание поля</w:t>
            </w:r>
          </w:p>
        </w:tc>
        <w:tc>
          <w:tcPr>
            <w:tcW w:w="1670" w:type="dxa"/>
          </w:tcPr>
          <w:p w14:paraId="32BD374B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683" w:type="dxa"/>
          </w:tcPr>
          <w:p w14:paraId="1FFF090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видимости</w:t>
            </w:r>
          </w:p>
        </w:tc>
        <w:tc>
          <w:tcPr>
            <w:tcW w:w="1699" w:type="dxa"/>
          </w:tcPr>
          <w:p w14:paraId="1609D75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Условия доступности</w:t>
            </w:r>
          </w:p>
        </w:tc>
        <w:tc>
          <w:tcPr>
            <w:tcW w:w="3401" w:type="dxa"/>
          </w:tcPr>
          <w:p w14:paraId="1295F16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F7734B" w14:paraId="0AF593E6" w14:textId="77777777" w:rsidTr="00F7734B">
        <w:trPr>
          <w:trHeight w:val="253"/>
        </w:trPr>
        <w:tc>
          <w:tcPr>
            <w:tcW w:w="2160" w:type="dxa"/>
          </w:tcPr>
          <w:p w14:paraId="1B93210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670" w:type="dxa"/>
          </w:tcPr>
          <w:p w14:paraId="76663BB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683" w:type="dxa"/>
          </w:tcPr>
          <w:p w14:paraId="4B0CD9B4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4708B784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347516B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  <w:tr w:rsidR="00F7734B" w14:paraId="73F883C9" w14:textId="77777777" w:rsidTr="00F7734B">
        <w:trPr>
          <w:trHeight w:val="253"/>
        </w:trPr>
        <w:tc>
          <w:tcPr>
            <w:tcW w:w="2160" w:type="dxa"/>
          </w:tcPr>
          <w:p w14:paraId="0A37861F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Главное меню</w:t>
            </w:r>
          </w:p>
        </w:tc>
        <w:tc>
          <w:tcPr>
            <w:tcW w:w="1670" w:type="dxa"/>
          </w:tcPr>
          <w:p w14:paraId="0F21032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0082588B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238B858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3A8DFB90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F7734B" w14:paraId="2A91CCF7" w14:textId="77777777" w:rsidTr="00F7734B">
        <w:trPr>
          <w:trHeight w:val="239"/>
        </w:trPr>
        <w:tc>
          <w:tcPr>
            <w:tcW w:w="2160" w:type="dxa"/>
          </w:tcPr>
          <w:p w14:paraId="1FE4AEA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670" w:type="dxa"/>
          </w:tcPr>
          <w:p w14:paraId="230D279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4AB4AD6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106D820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5421AA5E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F7734B" w14:paraId="5E4A318E" w14:textId="77777777" w:rsidTr="00F7734B">
        <w:trPr>
          <w:trHeight w:val="253"/>
        </w:trPr>
        <w:tc>
          <w:tcPr>
            <w:tcW w:w="2160" w:type="dxa"/>
          </w:tcPr>
          <w:p w14:paraId="3670DA07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1670" w:type="dxa"/>
          </w:tcPr>
          <w:p w14:paraId="2268FE2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30EB268A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48324616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4BB79E8C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F7734B" w14:paraId="2BDFA0E2" w14:textId="77777777" w:rsidTr="00F7734B">
        <w:trPr>
          <w:trHeight w:val="239"/>
        </w:trPr>
        <w:tc>
          <w:tcPr>
            <w:tcW w:w="2160" w:type="dxa"/>
          </w:tcPr>
          <w:p w14:paraId="5F5C067A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1670" w:type="dxa"/>
          </w:tcPr>
          <w:p w14:paraId="687153C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5EA7005B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47C59CD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031DDE2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F7734B" w14:paraId="760F0D3A" w14:textId="77777777" w:rsidTr="00F7734B">
        <w:trPr>
          <w:trHeight w:val="253"/>
        </w:trPr>
        <w:tc>
          <w:tcPr>
            <w:tcW w:w="2160" w:type="dxa"/>
          </w:tcPr>
          <w:p w14:paraId="3D2BD27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1670" w:type="dxa"/>
          </w:tcPr>
          <w:p w14:paraId="55364AAA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1EDB4C6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5E0DD8F0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544855C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F7734B" w14:paraId="13F10048" w14:textId="77777777" w:rsidTr="00F7734B">
        <w:trPr>
          <w:trHeight w:val="253"/>
        </w:trPr>
        <w:tc>
          <w:tcPr>
            <w:tcW w:w="2160" w:type="dxa"/>
          </w:tcPr>
          <w:p w14:paraId="3A7B5FC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670" w:type="dxa"/>
          </w:tcPr>
          <w:p w14:paraId="2A16634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83" w:type="dxa"/>
          </w:tcPr>
          <w:p w14:paraId="37EBA30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65D98C7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65EEC46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иск предмета</w:t>
            </w:r>
          </w:p>
        </w:tc>
      </w:tr>
      <w:tr w:rsidR="00F7734B" w14:paraId="0C43E20F" w14:textId="77777777" w:rsidTr="00F7734B">
        <w:trPr>
          <w:trHeight w:val="492"/>
        </w:trPr>
        <w:tc>
          <w:tcPr>
            <w:tcW w:w="2160" w:type="dxa"/>
          </w:tcPr>
          <w:p w14:paraId="1FA4765E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ыбор вида строй материала/дома</w:t>
            </w:r>
          </w:p>
        </w:tc>
        <w:tc>
          <w:tcPr>
            <w:tcW w:w="1670" w:type="dxa"/>
          </w:tcPr>
          <w:p w14:paraId="035DAE12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3BEBABA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5B25DC1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56797329" w14:textId="4127410F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т</w:t>
            </w:r>
            <w:r w:rsidR="00B1064C">
              <w:rPr>
                <w:rFonts w:ascii="Times New Roman" w:hAnsi="Times New Roman" w:cs="Times New Roman"/>
                <w:sz w:val="24"/>
                <w:szCs w:val="24"/>
              </w:rPr>
              <w:t>кр</w:t>
            </w: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ывает продукты </w:t>
            </w:r>
            <w:proofErr w:type="spellStart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оответсвующие</w:t>
            </w:r>
            <w:proofErr w:type="spellEnd"/>
            <w:r w:rsidRPr="00F7734B">
              <w:rPr>
                <w:rFonts w:ascii="Times New Roman" w:hAnsi="Times New Roman" w:cs="Times New Roman"/>
                <w:sz w:val="24"/>
                <w:szCs w:val="24"/>
              </w:rPr>
              <w:t xml:space="preserve"> виду</w:t>
            </w:r>
          </w:p>
        </w:tc>
      </w:tr>
      <w:tr w:rsidR="00F7734B" w14:paraId="3669D1FE" w14:textId="77777777" w:rsidTr="00F7734B">
        <w:trPr>
          <w:trHeight w:val="492"/>
        </w:trPr>
        <w:tc>
          <w:tcPr>
            <w:tcW w:w="2160" w:type="dxa"/>
          </w:tcPr>
          <w:p w14:paraId="23441E16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зображение товара</w:t>
            </w:r>
          </w:p>
        </w:tc>
        <w:tc>
          <w:tcPr>
            <w:tcW w:w="1670" w:type="dxa"/>
          </w:tcPr>
          <w:p w14:paraId="0742F42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683" w:type="dxa"/>
          </w:tcPr>
          <w:p w14:paraId="2E9D64EB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673562A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0616DEB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 товара</w:t>
            </w:r>
          </w:p>
        </w:tc>
      </w:tr>
      <w:tr w:rsidR="00F7734B" w14:paraId="61748D43" w14:textId="77777777" w:rsidTr="00F7734B">
        <w:trPr>
          <w:trHeight w:val="492"/>
        </w:trPr>
        <w:tc>
          <w:tcPr>
            <w:tcW w:w="2160" w:type="dxa"/>
          </w:tcPr>
          <w:p w14:paraId="14A9BEC4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Информация</w:t>
            </w:r>
          </w:p>
        </w:tc>
        <w:tc>
          <w:tcPr>
            <w:tcW w:w="1670" w:type="dxa"/>
          </w:tcPr>
          <w:p w14:paraId="4F080F3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83" w:type="dxa"/>
          </w:tcPr>
          <w:p w14:paraId="033D6D2F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66924544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14782D7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F7734B" w14:paraId="4E4F34D9" w14:textId="77777777" w:rsidTr="00F7734B">
        <w:trPr>
          <w:trHeight w:val="492"/>
        </w:trPr>
        <w:tc>
          <w:tcPr>
            <w:tcW w:w="2160" w:type="dxa"/>
          </w:tcPr>
          <w:p w14:paraId="4F5C202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</w:p>
        </w:tc>
        <w:tc>
          <w:tcPr>
            <w:tcW w:w="1670" w:type="dxa"/>
          </w:tcPr>
          <w:p w14:paraId="1C4B3A36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83" w:type="dxa"/>
          </w:tcPr>
          <w:p w14:paraId="0D04F79F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129C459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10274A04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F7734B" w14:paraId="1B03B395" w14:textId="77777777" w:rsidTr="00F7734B">
        <w:trPr>
          <w:trHeight w:val="492"/>
        </w:trPr>
        <w:tc>
          <w:tcPr>
            <w:tcW w:w="2160" w:type="dxa"/>
          </w:tcPr>
          <w:p w14:paraId="4FAB47EA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Подробнее</w:t>
            </w:r>
          </w:p>
        </w:tc>
        <w:tc>
          <w:tcPr>
            <w:tcW w:w="1670" w:type="dxa"/>
          </w:tcPr>
          <w:p w14:paraId="78F2C91A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1519D64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1B3DD73B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2E76B4D2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F7734B" w14:paraId="68E02C29" w14:textId="77777777" w:rsidTr="00F7734B">
        <w:trPr>
          <w:trHeight w:val="492"/>
        </w:trPr>
        <w:tc>
          <w:tcPr>
            <w:tcW w:w="2160" w:type="dxa"/>
          </w:tcPr>
          <w:p w14:paraId="780D260E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ыбрать для сравнения</w:t>
            </w:r>
          </w:p>
        </w:tc>
        <w:tc>
          <w:tcPr>
            <w:tcW w:w="1670" w:type="dxa"/>
          </w:tcPr>
          <w:p w14:paraId="2B79D981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83" w:type="dxa"/>
          </w:tcPr>
          <w:p w14:paraId="7C99EB6C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37E98BF7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15AB54C8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Выбрать товар для сравнения с другим</w:t>
            </w:r>
          </w:p>
        </w:tc>
      </w:tr>
      <w:tr w:rsidR="00F7734B" w14:paraId="1D77FD46" w14:textId="77777777" w:rsidTr="00F7734B">
        <w:trPr>
          <w:trHeight w:val="492"/>
        </w:trPr>
        <w:tc>
          <w:tcPr>
            <w:tcW w:w="2160" w:type="dxa"/>
          </w:tcPr>
          <w:p w14:paraId="7B0B00E0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Оформить доставку</w:t>
            </w:r>
            <w:r w:rsidRPr="00F773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амовывоз</w:t>
            </w:r>
          </w:p>
        </w:tc>
        <w:tc>
          <w:tcPr>
            <w:tcW w:w="1670" w:type="dxa"/>
          </w:tcPr>
          <w:p w14:paraId="702D855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83" w:type="dxa"/>
          </w:tcPr>
          <w:p w14:paraId="1D622185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58ACB1F9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7434824F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F7734B" w14:paraId="4774F951" w14:textId="77777777" w:rsidTr="00F7734B">
        <w:trPr>
          <w:trHeight w:val="492"/>
        </w:trPr>
        <w:tc>
          <w:tcPr>
            <w:tcW w:w="2160" w:type="dxa"/>
          </w:tcPr>
          <w:p w14:paraId="1F3C218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</w:p>
        </w:tc>
        <w:tc>
          <w:tcPr>
            <w:tcW w:w="1670" w:type="dxa"/>
          </w:tcPr>
          <w:p w14:paraId="60DFDDC3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683" w:type="dxa"/>
          </w:tcPr>
          <w:p w14:paraId="074B5CE2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1699" w:type="dxa"/>
          </w:tcPr>
          <w:p w14:paraId="7136F1D0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401" w:type="dxa"/>
          </w:tcPr>
          <w:p w14:paraId="63E79CBD" w14:textId="77777777" w:rsidR="00F7734B" w:rsidRPr="00F7734B" w:rsidRDefault="00F7734B" w:rsidP="00F773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734B"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</w:tr>
    </w:tbl>
    <w:p w14:paraId="69401223" w14:textId="6340E45B" w:rsidR="00EF7FDD" w:rsidRPr="00F7734B" w:rsidRDefault="00EF7FDD" w:rsidP="000F5940">
      <w:pPr>
        <w:rPr>
          <w:lang w:val="en-US"/>
        </w:rPr>
      </w:pPr>
    </w:p>
    <w:p w14:paraId="40C7F711" w14:textId="525E225D" w:rsidR="000F5940" w:rsidRPr="000F5940" w:rsidRDefault="000F5940" w:rsidP="000F5940"/>
    <w:p w14:paraId="4CE5B526" w14:textId="23635018" w:rsidR="000F5940" w:rsidRPr="000F5940" w:rsidRDefault="000F5940" w:rsidP="000F5940"/>
    <w:p w14:paraId="340461AA" w14:textId="3C0642F9" w:rsidR="000F5940" w:rsidRDefault="00AC7ECB" w:rsidP="000F5940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A44455">
        <w:rPr>
          <w:rFonts w:ascii="Times New Roman" w:hAnsi="Times New Roman" w:cs="Times New Roman"/>
          <w:color w:val="000000"/>
          <w:sz w:val="28"/>
          <w:szCs w:val="28"/>
        </w:rPr>
        <w:t xml:space="preserve">• </w:t>
      </w:r>
      <w:r w:rsidRPr="00F7734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инцип повторного использования</w:t>
      </w:r>
    </w:p>
    <w:p w14:paraId="60E17CAC" w14:textId="77777777" w:rsidR="003A5A9F" w:rsidRDefault="00A44455" w:rsidP="00E3255E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7734B">
        <w:rPr>
          <w:rFonts w:ascii="Times New Roman" w:hAnsi="Times New Roman" w:cs="Times New Roman"/>
          <w:color w:val="000000"/>
          <w:sz w:val="24"/>
          <w:szCs w:val="24"/>
        </w:rPr>
        <w:t xml:space="preserve">Данный принцип нашёл своё отражение во всех макетах в </w:t>
      </w:r>
      <w:r w:rsidR="00A03A02" w:rsidRPr="00F7734B">
        <w:rPr>
          <w:rFonts w:ascii="Times New Roman" w:hAnsi="Times New Roman" w:cs="Times New Roman"/>
          <w:color w:val="000000"/>
          <w:sz w:val="24"/>
          <w:szCs w:val="24"/>
        </w:rPr>
        <w:t xml:space="preserve">повторяющемся </w:t>
      </w:r>
      <w:r w:rsidRPr="00F7734B">
        <w:rPr>
          <w:rFonts w:ascii="Times New Roman" w:hAnsi="Times New Roman" w:cs="Times New Roman"/>
          <w:color w:val="000000"/>
          <w:sz w:val="24"/>
          <w:szCs w:val="24"/>
        </w:rPr>
        <w:t>верхнем меню навигации</w:t>
      </w:r>
      <w:r w:rsidR="00203FBD" w:rsidRPr="00F7734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CF83935" w14:textId="2FD386A7" w:rsidR="00914343" w:rsidRPr="003A5A9F" w:rsidRDefault="00A44455" w:rsidP="00E3255E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F7734B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• Принцип </w:t>
      </w:r>
      <w:r w:rsidR="00B1064C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стоты</w:t>
      </w:r>
    </w:p>
    <w:p w14:paraId="59112BF5" w14:textId="683FD5A7" w:rsidR="00B1064C" w:rsidRPr="00F7734B" w:rsidRDefault="00E3255E" w:rsidP="00A44455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ый принцип нашёл своё отражение функциях например </w:t>
      </w:r>
      <w:r w:rsidR="0088685F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Выбор с</w:t>
      </w:r>
      <w:r w:rsidRPr="00F7734B">
        <w:rPr>
          <w:rFonts w:ascii="Times New Roman" w:hAnsi="Times New Roman" w:cs="Times New Roman"/>
          <w:sz w:val="24"/>
          <w:szCs w:val="24"/>
        </w:rPr>
        <w:t>тройматериал</w:t>
      </w:r>
      <w:r>
        <w:rPr>
          <w:rFonts w:ascii="Times New Roman" w:hAnsi="Times New Roman" w:cs="Times New Roman"/>
          <w:sz w:val="24"/>
          <w:szCs w:val="24"/>
        </w:rPr>
        <w:t>ов</w:t>
      </w:r>
      <w:r w:rsidR="0088685F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которому нужен 1 клик </w:t>
      </w:r>
      <w:r w:rsidR="0088685F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ведь</w:t>
      </w:r>
      <w:r w:rsidR="0088685F">
        <w:rPr>
          <w:rFonts w:ascii="Times New Roman" w:hAnsi="Times New Roman" w:cs="Times New Roman"/>
          <w:sz w:val="24"/>
          <w:szCs w:val="24"/>
        </w:rPr>
        <w:t xml:space="preserve"> он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685F">
        <w:rPr>
          <w:rFonts w:ascii="Times New Roman" w:hAnsi="Times New Roman" w:cs="Times New Roman"/>
          <w:sz w:val="24"/>
          <w:szCs w:val="24"/>
        </w:rPr>
        <w:t xml:space="preserve">выше в списке ранжирования)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 w:rsidR="0088685F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 xml:space="preserve">выборе </w:t>
      </w:r>
      <w:r w:rsidRPr="00F7734B">
        <w:rPr>
          <w:rFonts w:ascii="Times New Roman" w:hAnsi="Times New Roman" w:cs="Times New Roman"/>
          <w:sz w:val="24"/>
          <w:szCs w:val="24"/>
        </w:rPr>
        <w:t>Светл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F7734B">
        <w:rPr>
          <w:rFonts w:ascii="Times New Roman" w:hAnsi="Times New Roman" w:cs="Times New Roman"/>
          <w:sz w:val="24"/>
          <w:szCs w:val="24"/>
        </w:rPr>
        <w:t>/тёмн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F7734B">
        <w:rPr>
          <w:rFonts w:ascii="Times New Roman" w:hAnsi="Times New Roman" w:cs="Times New Roman"/>
          <w:sz w:val="24"/>
          <w:szCs w:val="24"/>
        </w:rPr>
        <w:t xml:space="preserve"> тем</w:t>
      </w:r>
      <w:r>
        <w:rPr>
          <w:rFonts w:ascii="Times New Roman" w:hAnsi="Times New Roman" w:cs="Times New Roman"/>
          <w:sz w:val="24"/>
          <w:szCs w:val="24"/>
        </w:rPr>
        <w:t>ы</w:t>
      </w:r>
      <w:r w:rsidR="0088685F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которой нужно 3 клика </w:t>
      </w:r>
      <w:r w:rsidR="0088685F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 xml:space="preserve">ведь </w:t>
      </w:r>
      <w:r w:rsidR="0088685F">
        <w:rPr>
          <w:rFonts w:ascii="Times New Roman" w:hAnsi="Times New Roman" w:cs="Times New Roman"/>
          <w:sz w:val="24"/>
          <w:szCs w:val="24"/>
        </w:rPr>
        <w:t>он ниже в списке ранжирования).</w:t>
      </w:r>
    </w:p>
    <w:p w14:paraId="297862C6" w14:textId="1E455D4E" w:rsidR="00A44455" w:rsidRDefault="00A44455" w:rsidP="00A4445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A44455">
        <w:rPr>
          <w:rFonts w:ascii="Times New Roman" w:hAnsi="Times New Roman" w:cs="Times New Roman"/>
          <w:color w:val="000000"/>
          <w:sz w:val="28"/>
          <w:szCs w:val="28"/>
        </w:rPr>
        <w:t xml:space="preserve">• </w:t>
      </w:r>
      <w:r w:rsidRPr="00F7734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инцип видимости</w:t>
      </w:r>
    </w:p>
    <w:p w14:paraId="303F89F7" w14:textId="2A1F10C5" w:rsidR="00A44455" w:rsidRPr="00F7734B" w:rsidRDefault="00A44455" w:rsidP="000F5940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F7734B">
        <w:rPr>
          <w:rFonts w:ascii="Times New Roman" w:hAnsi="Times New Roman" w:cs="Times New Roman"/>
          <w:color w:val="000000"/>
          <w:sz w:val="24"/>
          <w:szCs w:val="24"/>
        </w:rPr>
        <w:t xml:space="preserve">Данный принцип нашёл своё отражение на странице </w:t>
      </w:r>
      <w:r w:rsidR="0088685F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F7734B">
        <w:rPr>
          <w:rFonts w:ascii="Times New Roman" w:hAnsi="Times New Roman" w:cs="Times New Roman"/>
          <w:color w:val="000000"/>
          <w:sz w:val="24"/>
          <w:szCs w:val="24"/>
        </w:rPr>
        <w:t>Каталога</w:t>
      </w:r>
      <w:r w:rsidR="0088685F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F7734B">
        <w:rPr>
          <w:rFonts w:ascii="Times New Roman" w:hAnsi="Times New Roman" w:cs="Times New Roman"/>
          <w:color w:val="000000"/>
          <w:sz w:val="24"/>
          <w:szCs w:val="24"/>
        </w:rPr>
        <w:t xml:space="preserve"> где все функции которые могут понадобится пользователю для решения его задачи</w:t>
      </w:r>
      <w:r w:rsidR="00203FBD" w:rsidRPr="00F7734B">
        <w:rPr>
          <w:rFonts w:ascii="Times New Roman" w:hAnsi="Times New Roman" w:cs="Times New Roman"/>
          <w:color w:val="000000"/>
          <w:sz w:val="24"/>
          <w:szCs w:val="24"/>
        </w:rPr>
        <w:t xml:space="preserve"> в соответствие со сценарием</w:t>
      </w:r>
      <w:r w:rsidR="0088685F">
        <w:rPr>
          <w:rFonts w:ascii="Times New Roman" w:hAnsi="Times New Roman" w:cs="Times New Roman"/>
          <w:color w:val="000000"/>
          <w:sz w:val="24"/>
          <w:szCs w:val="24"/>
        </w:rPr>
        <w:t xml:space="preserve">  они выпадают</w:t>
      </w:r>
      <w:r w:rsidR="00203FBD" w:rsidRPr="00F7734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3A115CF0" w14:textId="449D807C" w:rsidR="00F7734B" w:rsidRPr="00914343" w:rsidRDefault="00F7734B" w:rsidP="00914343">
      <w:pPr>
        <w:ind w:firstLine="708"/>
        <w:rPr>
          <w:rFonts w:ascii="Times New Roman" w:hAnsi="Times New Roman" w:cs="Times New Roman"/>
          <w:color w:val="000000"/>
          <w:sz w:val="32"/>
          <w:szCs w:val="32"/>
        </w:rPr>
      </w:pPr>
      <w:r w:rsidRPr="00F7734B">
        <w:rPr>
          <w:b/>
          <w:bCs/>
          <w:color w:val="000000"/>
          <w:sz w:val="28"/>
          <w:szCs w:val="28"/>
        </w:rPr>
        <w:lastRenderedPageBreak/>
        <w:t xml:space="preserve">Вывод: </w:t>
      </w:r>
      <w:r w:rsidRPr="00914343">
        <w:rPr>
          <w:rFonts w:ascii="Times New Roman" w:hAnsi="Times New Roman" w:cs="Times New Roman"/>
          <w:color w:val="000000"/>
          <w:sz w:val="24"/>
          <w:szCs w:val="24"/>
        </w:rPr>
        <w:t>В ходе лабораторной работы я по знакомил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5F406182" w14:textId="47272546" w:rsidR="00F7734B" w:rsidRPr="00F7734B" w:rsidRDefault="00F7734B" w:rsidP="000F5940">
      <w:pPr>
        <w:rPr>
          <w:rFonts w:ascii="Times New Roman" w:hAnsi="Times New Roman" w:cs="Times New Roman"/>
          <w:color w:val="000000"/>
          <w:sz w:val="24"/>
          <w:szCs w:val="24"/>
        </w:rPr>
      </w:pPr>
    </w:p>
    <w:sectPr w:rsidR="00F7734B" w:rsidRPr="00F773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C3EFB" w14:textId="77777777" w:rsidR="005A77B9" w:rsidRDefault="005A77B9" w:rsidP="000F5940">
      <w:pPr>
        <w:spacing w:after="0" w:line="240" w:lineRule="auto"/>
      </w:pPr>
      <w:r>
        <w:separator/>
      </w:r>
    </w:p>
  </w:endnote>
  <w:endnote w:type="continuationSeparator" w:id="0">
    <w:p w14:paraId="53ABF9E2" w14:textId="77777777" w:rsidR="005A77B9" w:rsidRDefault="005A77B9" w:rsidP="000F59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3FC4D" w14:textId="77777777" w:rsidR="005A77B9" w:rsidRDefault="005A77B9" w:rsidP="000F5940">
      <w:pPr>
        <w:spacing w:after="0" w:line="240" w:lineRule="auto"/>
      </w:pPr>
      <w:r>
        <w:separator/>
      </w:r>
    </w:p>
  </w:footnote>
  <w:footnote w:type="continuationSeparator" w:id="0">
    <w:p w14:paraId="701017BC" w14:textId="77777777" w:rsidR="005A77B9" w:rsidRDefault="005A77B9" w:rsidP="000F59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835CE"/>
    <w:multiLevelType w:val="hybridMultilevel"/>
    <w:tmpl w:val="AD0A0C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4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9D4"/>
    <w:rsid w:val="000D74DA"/>
    <w:rsid w:val="000F5940"/>
    <w:rsid w:val="001659D4"/>
    <w:rsid w:val="00203FBD"/>
    <w:rsid w:val="002936D9"/>
    <w:rsid w:val="003A5A9F"/>
    <w:rsid w:val="00553DA0"/>
    <w:rsid w:val="005709D2"/>
    <w:rsid w:val="005A77B9"/>
    <w:rsid w:val="00645FE9"/>
    <w:rsid w:val="00702A20"/>
    <w:rsid w:val="0071031B"/>
    <w:rsid w:val="007B5A36"/>
    <w:rsid w:val="00873658"/>
    <w:rsid w:val="0088685F"/>
    <w:rsid w:val="008D1184"/>
    <w:rsid w:val="00914343"/>
    <w:rsid w:val="009329BA"/>
    <w:rsid w:val="00946AE2"/>
    <w:rsid w:val="00A03A02"/>
    <w:rsid w:val="00A44455"/>
    <w:rsid w:val="00A77B9B"/>
    <w:rsid w:val="00AC7ECB"/>
    <w:rsid w:val="00B1064C"/>
    <w:rsid w:val="00B6384C"/>
    <w:rsid w:val="00B7607B"/>
    <w:rsid w:val="00BE7277"/>
    <w:rsid w:val="00C17C4F"/>
    <w:rsid w:val="00CC495A"/>
    <w:rsid w:val="00D72946"/>
    <w:rsid w:val="00E3255E"/>
    <w:rsid w:val="00E44FAF"/>
    <w:rsid w:val="00E81F7C"/>
    <w:rsid w:val="00EB331B"/>
    <w:rsid w:val="00EE1DF2"/>
    <w:rsid w:val="00EF7FDD"/>
    <w:rsid w:val="00F77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1B024E6"/>
  <w15:chartTrackingRefBased/>
  <w15:docId w15:val="{C41CC342-A0E7-41C0-9BA5-4E1F6E795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7B5A3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D11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0F59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0F5940"/>
  </w:style>
  <w:style w:type="paragraph" w:styleId="a6">
    <w:name w:val="footer"/>
    <w:basedOn w:val="a"/>
    <w:link w:val="a7"/>
    <w:uiPriority w:val="99"/>
    <w:unhideWhenUsed/>
    <w:rsid w:val="000F59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F5940"/>
  </w:style>
  <w:style w:type="character" w:customStyle="1" w:styleId="10">
    <w:name w:val="Заголовок 1 Знак"/>
    <w:basedOn w:val="a0"/>
    <w:link w:val="1"/>
    <w:uiPriority w:val="9"/>
    <w:rsid w:val="007B5A3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8">
    <w:name w:val="Normal (Web)"/>
    <w:basedOn w:val="a"/>
    <w:uiPriority w:val="99"/>
    <w:semiHidden/>
    <w:unhideWhenUsed/>
    <w:rsid w:val="007B5A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9329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593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0E4725-E188-4C0E-BAF7-97BEAD9819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8</Pages>
  <Words>863</Words>
  <Characters>4924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2</dc:creator>
  <cp:keywords/>
  <dc:description/>
  <cp:lastModifiedBy>Арсений Буркацкий</cp:lastModifiedBy>
  <cp:revision>12</cp:revision>
  <dcterms:created xsi:type="dcterms:W3CDTF">2023-10-17T06:57:00Z</dcterms:created>
  <dcterms:modified xsi:type="dcterms:W3CDTF">2023-11-25T15:16:00Z</dcterms:modified>
</cp:coreProperties>
</file>